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395" r:id="rId3"/>
    <p:sldId id="413" r:id="rId4"/>
    <p:sldId id="427" r:id="rId5"/>
    <p:sldId id="415" r:id="rId6"/>
    <p:sldId id="416" r:id="rId7"/>
    <p:sldId id="417" r:id="rId8"/>
    <p:sldId id="418" r:id="rId9"/>
    <p:sldId id="419" r:id="rId10"/>
    <p:sldId id="428" r:id="rId11"/>
    <p:sldId id="432" r:id="rId12"/>
    <p:sldId id="429" r:id="rId13"/>
    <p:sldId id="430" r:id="rId14"/>
    <p:sldId id="270" r:id="rId15"/>
  </p:sldIdLst>
  <p:sldSz cx="9906000" cy="6858000" type="A4"/>
  <p:notesSz cx="6858000" cy="9144000"/>
  <p:defaultTextStyle>
    <a:defPPr>
      <a:defRPr lang="ru-RU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12">
          <p15:clr>
            <a:srgbClr val="A4A3A4"/>
          </p15:clr>
        </p15:guide>
        <p15:guide id="2" pos="55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6724"/>
    <a:srgbClr val="E62B25"/>
    <a:srgbClr val="F99B1C"/>
    <a:srgbClr val="F18420"/>
    <a:srgbClr val="E78E24"/>
    <a:srgbClr val="FFFF00"/>
    <a:srgbClr val="951A1D"/>
    <a:srgbClr val="921A1D"/>
    <a:srgbClr val="FE7D19"/>
    <a:srgbClr val="9038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Средний стиль 4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1" autoAdjust="0"/>
    <p:restoredTop sz="94660"/>
  </p:normalViewPr>
  <p:slideViewPr>
    <p:cSldViewPr snapToGrid="0">
      <p:cViewPr varScale="1">
        <p:scale>
          <a:sx n="73" d="100"/>
          <a:sy n="73" d="100"/>
        </p:scale>
        <p:origin x="270" y="60"/>
      </p:cViewPr>
      <p:guideLst>
        <p:guide orient="horz" pos="812"/>
        <p:guide pos="558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1147200032178356E-2"/>
          <c:y val="9.4721318961981313E-2"/>
          <c:w val="0.49710532316350325"/>
          <c:h val="0.88037033434958933"/>
        </c:manualLayout>
      </c:layout>
      <c:doughnut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Выпекание оладушек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82BD-412D-8D78-8B3287520A0E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82BD-412D-8D78-8B3287520A0E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82BD-412D-8D78-8B3287520A0E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82BD-412D-8D78-8B3287520A0E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chemeClr val="accent5">
                      <a:tint val="37000"/>
                      <a:satMod val="300000"/>
                    </a:schemeClr>
                  </a:gs>
                  <a:gs pos="100000">
                    <a:schemeClr val="accent5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5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82BD-412D-8D78-8B3287520A0E}"/>
              </c:ext>
            </c:extLst>
          </c:dPt>
          <c:dPt>
            <c:idx val="5"/>
            <c:bubble3D val="0"/>
            <c:spPr>
              <a:gradFill rotWithShape="1">
                <a:gsLst>
                  <a:gs pos="0">
                    <a:schemeClr val="accent6">
                      <a:tint val="50000"/>
                      <a:satMod val="300000"/>
                    </a:schemeClr>
                  </a:gs>
                  <a:gs pos="35000">
                    <a:schemeClr val="accent6">
                      <a:tint val="37000"/>
                      <a:satMod val="300000"/>
                    </a:schemeClr>
                  </a:gs>
                  <a:gs pos="100000">
                    <a:schemeClr val="accent6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6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82BD-412D-8D78-8B3287520A0E}"/>
              </c:ext>
            </c:extLst>
          </c:dPt>
          <c:dPt>
            <c:idx val="6"/>
            <c:bubble3D val="0"/>
            <c:explosion val="12"/>
            <c:spPr>
              <a:solidFill>
                <a:srgbClr val="FF0000"/>
              </a:solidFill>
              <a:ln w="9525" cap="flat" cmpd="sng" algn="ctr">
                <a:solidFill>
                  <a:schemeClr val="accent1">
                    <a:lumMod val="60000"/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82BD-412D-8D78-8B3287520A0E}"/>
              </c:ext>
            </c:extLst>
          </c:dPt>
          <c:dPt>
            <c:idx val="7"/>
            <c:bubble3D val="0"/>
            <c:spPr>
              <a:gradFill rotWithShape="1">
                <a:gsLst>
                  <a:gs pos="0">
                    <a:schemeClr val="accent2">
                      <a:lumMod val="60000"/>
                      <a:tint val="50000"/>
                      <a:satMod val="300000"/>
                    </a:schemeClr>
                  </a:gs>
                  <a:gs pos="35000">
                    <a:schemeClr val="accent2">
                      <a:lumMod val="60000"/>
                      <a:tint val="37000"/>
                      <a:satMod val="300000"/>
                    </a:schemeClr>
                  </a:gs>
                  <a:gs pos="100000">
                    <a:schemeClr val="accent2">
                      <a:lumMod val="60000"/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lumMod val="60000"/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F-82BD-412D-8D78-8B3287520A0E}"/>
              </c:ext>
            </c:extLst>
          </c:dPt>
          <c:dLbls>
            <c:spPr>
              <a:solidFill>
                <a:schemeClr val="bg1"/>
              </a:solidFill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1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Лист1!$A$2:$A$9</c:f>
              <c:strCache>
                <c:ptCount val="8"/>
                <c:pt idx="0">
                  <c:v>Поиск процедуры</c:v>
                </c:pt>
                <c:pt idx="1">
                  <c:v>Чтение процедуры</c:v>
                </c:pt>
                <c:pt idx="2">
                  <c:v>Поиск компонентов</c:v>
                </c:pt>
                <c:pt idx="3">
                  <c:v>Поездка за недостающими компонентами</c:v>
                </c:pt>
                <c:pt idx="4">
                  <c:v>Подготовка и проверка оборудования</c:v>
                </c:pt>
                <c:pt idx="5">
                  <c:v>Обдумать последовательность</c:v>
                </c:pt>
                <c:pt idx="6">
                  <c:v>Выпечка оладушек</c:v>
                </c:pt>
                <c:pt idx="7">
                  <c:v>Уборка</c:v>
                </c:pt>
              </c:strCache>
            </c:strRef>
          </c:cat>
          <c:val>
            <c:numRef>
              <c:f>Лист1!$B$2:$B$9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15</c:v>
                </c:pt>
                <c:pt idx="3">
                  <c:v>30</c:v>
                </c:pt>
                <c:pt idx="4">
                  <c:v>10</c:v>
                </c:pt>
                <c:pt idx="5">
                  <c:v>15</c:v>
                </c:pt>
                <c:pt idx="6">
                  <c:v>20</c:v>
                </c:pt>
                <c:pt idx="7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0-82BD-412D-8D78-8B3287520A0E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  <c:holeSize val="75"/>
      </c:doughnut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71980753551466536"/>
          <c:y val="0.1344379654021963"/>
          <c:w val="0.28019246448533469"/>
          <c:h val="0.79574906232425202"/>
        </c:manualLayout>
      </c:layout>
      <c:overlay val="0"/>
      <c:spPr>
        <a:gradFill>
          <a:gsLst>
            <a:gs pos="100000">
              <a:schemeClr val="bg1">
                <a:alpha val="41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  <cs:spPr/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62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CAD1885-E098-4B7A-990F-592BFF924F96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29191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245306-B2CB-4645-898C-C2FCC6886318}" type="datetimeFigureOut">
              <a:rPr lang="ru-RU" smtClean="0"/>
              <a:pPr/>
              <a:t>07.07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4F20C5-343F-447E-95CE-BEBA09498CFE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266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4F20C5-343F-447E-95CE-BEBA09498CFE}" type="slidenum">
              <a:rPr lang="ru-RU" smtClean="0"/>
              <a:pPr/>
              <a:t>1</a:t>
            </a:fld>
            <a:endParaRPr lang="ru-R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6 раз подготовка занимает больше времени, чем действие. И это простейшая операция, не требующая глубокого анализа, Мы здесь не учитываем возможные отказы, не рассматриваем взаимоисключающие события и несогласованности при подготовке технологических систем.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21618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741858-E3CA-4C30-9D94-B3E7454F7347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E355F6-8B83-4D65-896D-3EEBFD751116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058025" y="609600"/>
            <a:ext cx="2105025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742950" y="609600"/>
            <a:ext cx="6162675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CA39E0-91F1-4BC9-BE67-AB32F1E71E63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84729" y="6085526"/>
            <a:ext cx="4349354" cy="197273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90570" rtl="0" eaLnBrk="1" fontAlgn="auto" latinLnBrk="0" hangingPunct="1">
              <a:lnSpc>
                <a:spcPct val="90000"/>
              </a:lnSpc>
              <a:spcBef>
                <a:spcPts val="1083"/>
              </a:spcBef>
              <a:spcAft>
                <a:spcPts val="0"/>
              </a:spcAft>
              <a:buClrTx/>
              <a:buSzTx/>
              <a:buFontTx/>
              <a:buNone/>
              <a:tabLst/>
              <a:defRPr sz="758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90570" rtl="0" eaLnBrk="1" fontAlgn="auto" latinLnBrk="0" hangingPunct="1">
              <a:lnSpc>
                <a:spcPct val="90000"/>
              </a:lnSpc>
              <a:spcBef>
                <a:spcPts val="1083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Место для указания источников и сносок</a:t>
            </a:r>
            <a:endParaRPr lang="en-US" dirty="0" smtClean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868966" y="6100237"/>
            <a:ext cx="608806" cy="182563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58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58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84729" y="575201"/>
            <a:ext cx="7107900" cy="439859"/>
          </a:xfrm>
          <a:prstGeom prst="rect">
            <a:avLst/>
          </a:prstGeom>
        </p:spPr>
        <p:txBody>
          <a:bodyPr lIns="0" tIns="0" rIns="0" bIns="0"/>
          <a:lstStyle>
            <a:lvl1pPr>
              <a:defRPr sz="2492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 smtClean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84729" y="1966680"/>
            <a:ext cx="4349354" cy="328483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3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3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5209250" y="1966679"/>
            <a:ext cx="4268523" cy="327296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58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49590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933E49-F42B-4B24-8ECA-067FDC6D3F0A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DD68EA-4154-45CC-BBE3-438B7F56B3E5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742950" y="1981200"/>
            <a:ext cx="41338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029200" y="1981200"/>
            <a:ext cx="41338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69AF0C-A13A-461F-987E-CD43E91FF7F6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0306DE-A36F-4B98-B5B7-872FDA113A2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33BCCF-00E1-43E0-A013-7B74FDB6F766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7F3A33-6A4A-4395-8324-C6DCD486F135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DF35FE-C004-4173-8268-FCF9B3B392A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75E57B-67AF-45F9-A9C5-5C088F397C07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2950" y="609600"/>
            <a:ext cx="84201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2950" y="1981200"/>
            <a:ext cx="84201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42950" y="6248400"/>
            <a:ext cx="206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8400"/>
            <a:ext cx="3136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8400"/>
            <a:ext cx="206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8654A06-2576-4317-9918-DE5666745605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chart" Target="../charts/char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package" Target="../embeddings/_________Microsoft_Visio1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1" name="Text Box 23"/>
          <p:cNvSpPr txBox="1">
            <a:spLocks noChangeArrowheads="1"/>
          </p:cNvSpPr>
          <p:nvPr/>
        </p:nvSpPr>
        <p:spPr bwMode="auto">
          <a:xfrm>
            <a:off x="2991394" y="2220029"/>
            <a:ext cx="6914603" cy="3877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600" b="1" cap="all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ЗЕНТАЦИЯ</a:t>
            </a:r>
            <a:endParaRPr 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b="1" cap="all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ВЫПУСКНОЙ АТТЕСТАЦИОННОЙ РАБОТЕ</a:t>
            </a:r>
            <a:endParaRPr 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тему:</a:t>
            </a:r>
          </a:p>
          <a:p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/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и внедрение проекта «Цифровая система функционально-группового управления «Виртуальный оператор»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илиале АО «Концерн Росэнергоатом» «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ововоронежская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ЭС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втор работы: </a:t>
            </a:r>
          </a:p>
          <a:p>
            <a:pPr algn="r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ушатель</a:t>
            </a:r>
            <a:endParaRPr 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ихонов Александр Игоревич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r"/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учный руководитель:</a:t>
            </a:r>
          </a:p>
          <a:p>
            <a:pPr algn="r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подаватель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ксенова Ольга Петровна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9059"/>
            <a:ext cx="3316928" cy="1119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181086"/>
            <a:ext cx="326928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1" y="463137"/>
            <a:ext cx="581890" cy="843149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242300" y="6248400"/>
            <a:ext cx="920750" cy="457200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айд 7</a:t>
            </a:r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 flipV="1">
            <a:off x="895350" y="1307914"/>
            <a:ext cx="8486155" cy="9523"/>
          </a:xfrm>
          <a:prstGeom prst="line">
            <a:avLst/>
          </a:prstGeom>
          <a:noFill/>
          <a:ln w="19050" cap="sq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20" y="431426"/>
            <a:ext cx="1164169" cy="36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096001" y="431426"/>
            <a:ext cx="3285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sz="1800" b="1" dirty="0">
                <a:solidFill>
                  <a:srgbClr val="C00000"/>
                </a:solidFill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ВОРОНЕЖСКИЙ ФИЛИАЛ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Заголовок 2"/>
          <p:cNvSpPr txBox="1">
            <a:spLocks/>
          </p:cNvSpPr>
          <p:nvPr/>
        </p:nvSpPr>
        <p:spPr>
          <a:xfrm>
            <a:off x="1362710" y="807349"/>
            <a:ext cx="6561138" cy="330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altLang="ru-RU" sz="24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нкуренты и преимущества</a:t>
            </a:r>
            <a:endParaRPr lang="ru-RU" sz="24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Содержимое 47"/>
          <p:cNvSpPr txBox="1">
            <a:spLocks noChangeArrowheads="1"/>
          </p:cNvSpPr>
          <p:nvPr/>
        </p:nvSpPr>
        <p:spPr>
          <a:xfrm>
            <a:off x="895350" y="1437418"/>
            <a:ext cx="8653599" cy="33527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kumimoji="1" lang="ru-RU" altLang="ru-RU" sz="1600" b="1" dirty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курентные преимущества системы позволяют:</a:t>
            </a:r>
          </a:p>
          <a:p>
            <a:pPr marL="342900" indent="-342900" algn="just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чески </a:t>
            </a:r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изировать и выполнять возможные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с учетом имеющегося разрешения оператора)</a:t>
            </a:r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параллельные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ческие </a:t>
            </a:r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определять и представлять оператору их оптимальную последовательность.</a:t>
            </a:r>
          </a:p>
          <a:p>
            <a:pPr marL="34290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чески выявлять несогласованности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при ведении параллельных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в, до начала очередного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апа,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они являются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исключающими:</a:t>
            </a:r>
          </a:p>
          <a:p>
            <a:pPr marL="468000" indent="-2844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амостоятельно, посредством поиска иного варианта выполнения;</a:t>
            </a:r>
          </a:p>
          <a:p>
            <a:pPr marL="468000" indent="-2844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лагать оператору БПУ оптимальные варианты последовательности выполнения процессов, вызывающих затруднение.</a:t>
            </a:r>
          </a:p>
          <a:p>
            <a:pPr marL="468000" indent="-2844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оставлением информации оператору о выполненных действиях (проверка на сигнал).</a:t>
            </a:r>
          </a:p>
          <a:p>
            <a:pPr marL="34290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 startAt="3"/>
            </a:pPr>
            <a:r>
              <a:rPr lang="ru-RU" alt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нижать нагрузку на персонал </a:t>
            </a:r>
            <a:r>
              <a:rPr lang="ru-RU" alt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ПУ при одновременном ускорении протекания переключений </a:t>
            </a:r>
            <a:r>
              <a:rPr lang="ru-RU" alt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 счет </a:t>
            </a:r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хода роли оператора от исполнителя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ключений </a:t>
            </a:r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 роли принимающего решение и контролирующего </a:t>
            </a:r>
            <a:r>
              <a:rPr 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ица</a:t>
            </a: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Содержимое 47"/>
          <p:cNvSpPr txBox="1">
            <a:spLocks noChangeArrowheads="1"/>
          </p:cNvSpPr>
          <p:nvPr/>
        </p:nvSpPr>
        <p:spPr bwMode="auto">
          <a:xfrm>
            <a:off x="1028451" y="5269889"/>
            <a:ext cx="8387395" cy="843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lnSpc>
                <a:spcPct val="110000"/>
              </a:lnSpc>
              <a:spcBef>
                <a:spcPct val="40000"/>
              </a:spcBef>
              <a:spcAft>
                <a:spcPct val="20000"/>
              </a:spcAft>
              <a:buBlip>
                <a:blip r:embed="rId3"/>
              </a:buBlip>
              <a:defRPr kumimoji="1"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360363" indent="-177800">
              <a:lnSpc>
                <a:spcPct val="110000"/>
              </a:lnSpc>
              <a:spcAft>
                <a:spcPct val="20000"/>
              </a:spcAft>
              <a:buBlip>
                <a:blip r:embed="rId4"/>
              </a:buBlip>
              <a:defRPr kumimoji="1"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62050" indent="-268288">
              <a:spcAft>
                <a:spcPct val="30000"/>
              </a:spcAft>
              <a:buBlip>
                <a:blip r:embed="rId4"/>
              </a:buBlip>
              <a:defRPr kumimoji="1" sz="2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65288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73275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304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876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448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902075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ru-RU" altLang="ru-RU" b="1" dirty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авнение с существующими разработками: </a:t>
            </a:r>
          </a:p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няемые средства 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СУ ТП обладают функциями контроля 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изменением параметров и </a:t>
            </a:r>
            <a:r>
              <a:rPr lang="ru-RU" alt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ированными функциями управления без аналитической составляющей.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5549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1" y="463137"/>
            <a:ext cx="581890" cy="843149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242300" y="6248400"/>
            <a:ext cx="920750" cy="457200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айд 7</a:t>
            </a:r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 flipV="1">
            <a:off x="895350" y="1307914"/>
            <a:ext cx="8486155" cy="9523"/>
          </a:xfrm>
          <a:prstGeom prst="line">
            <a:avLst/>
          </a:prstGeom>
          <a:noFill/>
          <a:ln w="19050" cap="sq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20" y="431426"/>
            <a:ext cx="1164169" cy="36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096001" y="431426"/>
            <a:ext cx="3285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sz="1800" b="1" dirty="0">
                <a:solidFill>
                  <a:srgbClr val="C00000"/>
                </a:solidFill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ВОРОНЕЖСКИЙ ФИЛИАЛ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1672431" y="800758"/>
            <a:ext cx="6561138" cy="330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altLang="ru-RU" sz="24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лан-график реализации</a:t>
            </a:r>
            <a:endParaRPr lang="ru-RU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6531585"/>
              </p:ext>
            </p:extLst>
          </p:nvPr>
        </p:nvGraphicFramePr>
        <p:xfrm>
          <a:off x="437776" y="1606166"/>
          <a:ext cx="9074359" cy="43420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402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85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45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709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70214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№ п</a:t>
                      </a:r>
                      <a:r>
                        <a:rPr lang="en-US" sz="1400" dirty="0" smtClean="0"/>
                        <a:t>/</a:t>
                      </a:r>
                      <a:r>
                        <a:rPr lang="ru-RU" sz="1400" dirty="0" smtClean="0"/>
                        <a:t>п</a:t>
                      </a:r>
                      <a:endParaRPr lang="ru-RU" sz="1400" b="0" dirty="0">
                        <a:solidFill>
                          <a:srgbClr val="003274"/>
                        </a:solidFill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Наименование работ, основные этапы выполнения</a:t>
                      </a:r>
                      <a:endParaRPr lang="ru-RU" sz="1400" dirty="0">
                        <a:solidFill>
                          <a:srgbClr val="003274"/>
                        </a:solidFill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Сроки выполнения работ</a:t>
                      </a:r>
                      <a:endParaRPr lang="ru-RU" sz="1400" dirty="0">
                        <a:solidFill>
                          <a:srgbClr val="003274"/>
                        </a:solidFill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/>
                        <a:t>Ответственный</a:t>
                      </a:r>
                      <a:endParaRPr lang="ru-RU" sz="1400" dirty="0">
                        <a:solidFill>
                          <a:srgbClr val="003274"/>
                        </a:solidFill>
                      </a:endParaRPr>
                    </a:p>
                  </a:txBody>
                  <a:tcPr marL="91435" marR="91435" marT="45723" marB="45723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1501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1</a:t>
                      </a:r>
                      <a:endParaRPr lang="ru-RU" sz="1200" b="1" dirty="0">
                        <a:solidFill>
                          <a:srgbClr val="003274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lvl="0" algn="l" eaLnBrk="1" hangingPunct="1">
                        <a:defRPr/>
                      </a:pPr>
                      <a:r>
                        <a:rPr lang="ru-RU" sz="1200" kern="1200" dirty="0" err="1" smtClean="0">
                          <a:effectLst/>
                        </a:rPr>
                        <a:t>Валидация</a:t>
                      </a:r>
                      <a:r>
                        <a:rPr lang="ru-RU" sz="1200" kern="1200" dirty="0" smtClean="0">
                          <a:effectLst/>
                        </a:rPr>
                        <a:t> имеющихся ФГУ с использованием программной модели энергоблока и на ПМТ</a:t>
                      </a:r>
                      <a:endParaRPr lang="ru-RU" sz="12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 2-е полугодие  2022</a:t>
                      </a:r>
                      <a:endParaRPr lang="ru-RU" sz="120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ru-RU" altLang="ru-RU" sz="1200" dirty="0" smtClean="0"/>
                        <a:t>ООО «ИФ СНИИП АТОМ»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ru-RU" sz="1200" kern="1200" dirty="0" smtClean="0"/>
                        <a:t>АО «РАСУ»</a:t>
                      </a:r>
                      <a:r>
                        <a:rPr lang="ru-RU" sz="1200" kern="1200" baseline="0" dirty="0" smtClean="0"/>
                        <a:t> ,</a:t>
                      </a:r>
                      <a:r>
                        <a:rPr lang="ru-RU" sz="1200" kern="1200" dirty="0" smtClean="0"/>
                        <a:t>ЦАТЭ</a:t>
                      </a:r>
                      <a:endParaRPr lang="ru-RU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5" marR="91435" marT="45723" marB="45723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6490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2</a:t>
                      </a:r>
                      <a:endParaRPr lang="ru-RU" sz="1200" b="1" dirty="0">
                        <a:solidFill>
                          <a:srgbClr val="003274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lvl="0" algn="l" eaLnBrk="1" hangingPunct="1">
                        <a:defRPr/>
                      </a:pPr>
                      <a:r>
                        <a:rPr kumimoji="1" lang="ru-RU" sz="1200" kern="1200" dirty="0" smtClean="0">
                          <a:effectLst/>
                        </a:rPr>
                        <a:t>Разработка и </a:t>
                      </a:r>
                      <a:r>
                        <a:rPr kumimoji="1" lang="ru-RU" sz="1200" kern="1200" dirty="0" err="1" smtClean="0">
                          <a:effectLst/>
                        </a:rPr>
                        <a:t>валидация</a:t>
                      </a:r>
                      <a:r>
                        <a:rPr kumimoji="1" lang="ru-RU" sz="1200" kern="1200" dirty="0" smtClean="0">
                          <a:effectLst/>
                        </a:rPr>
                        <a:t> макета системы управления энергоблоком «Виртуальный оператор» в объеме, обеспечивающем автоматическое управление при работе на мощности в режимах НЭ</a:t>
                      </a:r>
                      <a:endParaRPr kumimoji="1" lang="ru-RU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2-е полугодие  2023</a:t>
                      </a:r>
                      <a:endParaRPr lang="ru-RU" sz="120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Font typeface="+mj-lt"/>
                        <a:buNone/>
                      </a:pPr>
                      <a:r>
                        <a:rPr lang="ru-RU" altLang="ru-RU" sz="1200" dirty="0" smtClean="0"/>
                        <a:t>ООО «ИФ СНИИП АТОМ»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ru-RU" sz="1200" kern="1200" dirty="0" smtClean="0"/>
                        <a:t>НВ АЭС,</a:t>
                      </a:r>
                      <a:r>
                        <a:rPr lang="ru-RU" sz="1200" kern="1200" baseline="0" dirty="0" smtClean="0"/>
                        <a:t> </a:t>
                      </a:r>
                      <a:r>
                        <a:rPr lang="ru-RU" sz="1200" kern="1200" dirty="0" smtClean="0"/>
                        <a:t>ЦАТЭ</a:t>
                      </a:r>
                      <a:endParaRPr lang="ru-RU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5" marR="91435" marT="45723" marB="45723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59042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3</a:t>
                      </a:r>
                      <a:endParaRPr lang="ru-RU" sz="1200" b="1" dirty="0">
                        <a:solidFill>
                          <a:srgbClr val="003274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lvl="0" algn="l" eaLnBrk="1" hangingPunct="1"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Разработка и </a:t>
                      </a:r>
                      <a:r>
                        <a:rPr lang="ru-RU" sz="1200" kern="1200" dirty="0" err="1" smtClean="0">
                          <a:effectLst/>
                        </a:rPr>
                        <a:t>валидация</a:t>
                      </a:r>
                      <a:r>
                        <a:rPr lang="ru-RU" sz="1200" kern="1200" dirty="0" smtClean="0">
                          <a:effectLst/>
                        </a:rPr>
                        <a:t> макета системы управления энергоблоком «Виртуальный оператор» в объеме, обеспечивающем автоматический перевод технологических систем из одного допустимого состояния в другое при останове / пуске энергоблока.</a:t>
                      </a:r>
                      <a:endParaRPr lang="ru-RU" sz="12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2-е полугодие  2023</a:t>
                      </a:r>
                      <a:endParaRPr lang="ru-RU" sz="120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Font typeface="+mj-lt"/>
                        <a:buNone/>
                      </a:pPr>
                      <a:r>
                        <a:rPr lang="ru-RU" altLang="ru-RU" sz="1200" dirty="0" smtClean="0"/>
                        <a:t>ООО «ИФ СНИИП АТОМ»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ru-RU" sz="1200" kern="1200" dirty="0" smtClean="0"/>
                        <a:t>НВ АЭС, ЦАТЭ</a:t>
                      </a:r>
                      <a:endParaRPr lang="ru-RU" sz="1200" kern="1200" dirty="0" smtClean="0">
                        <a:solidFill>
                          <a:srgbClr val="003274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1501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4</a:t>
                      </a:r>
                      <a:endParaRPr lang="ru-RU" sz="1200" b="1" dirty="0">
                        <a:solidFill>
                          <a:srgbClr val="003274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algn="l"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Комплексная проверка макета системы управления энергоблоком «Виртуальный оператор».</a:t>
                      </a:r>
                      <a:endParaRPr lang="ru-RU" sz="12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1-е полугодие  2024</a:t>
                      </a:r>
                      <a:endParaRPr lang="ru-RU" sz="120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Font typeface="+mj-lt"/>
                        <a:buNone/>
                      </a:pPr>
                      <a:r>
                        <a:rPr lang="ru-RU" altLang="ru-RU" sz="1200" dirty="0" smtClean="0"/>
                        <a:t>ООО «ИФ СНИИП АТОМ»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ru-RU" sz="1200" kern="1200" dirty="0" smtClean="0"/>
                        <a:t>НВ АЭС, ЦАТЭ</a:t>
                      </a:r>
                      <a:endParaRPr lang="ru-RU" sz="1200" kern="1200" dirty="0" smtClean="0">
                        <a:solidFill>
                          <a:srgbClr val="003274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3268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5</a:t>
                      </a:r>
                      <a:endParaRPr lang="ru-RU" sz="1200" b="0" dirty="0">
                        <a:solidFill>
                          <a:srgbClr val="003274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algn="l"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Разработка документов на реализацию результатов НИР</a:t>
                      </a:r>
                      <a:endParaRPr lang="ru-RU" sz="12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1-е полугодие  2025</a:t>
                      </a:r>
                      <a:endParaRPr lang="ru-RU" sz="120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ru-RU" altLang="ru-RU" sz="1200" dirty="0" smtClean="0"/>
                        <a:t>ООО «ИФ СНИИП АТОМ»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ru-RU" sz="1200" kern="1200" dirty="0" smtClean="0"/>
                        <a:t>АО «РАСУ»</a:t>
                      </a:r>
                      <a:endParaRPr lang="ru-RU" sz="1200" kern="1200" dirty="0" smtClean="0">
                        <a:solidFill>
                          <a:srgbClr val="003274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35" marR="91435" marT="45723" marB="45723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3461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1" y="463137"/>
            <a:ext cx="581890" cy="843149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242300" y="6248400"/>
            <a:ext cx="920750" cy="457200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айд 7</a:t>
            </a:r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 flipV="1">
            <a:off x="895350" y="1307914"/>
            <a:ext cx="8486155" cy="9523"/>
          </a:xfrm>
          <a:prstGeom prst="line">
            <a:avLst/>
          </a:prstGeom>
          <a:noFill/>
          <a:ln w="19050" cap="sq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20" y="431426"/>
            <a:ext cx="1164169" cy="36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096001" y="431426"/>
            <a:ext cx="3285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sz="1800" b="1" dirty="0">
                <a:solidFill>
                  <a:srgbClr val="C00000"/>
                </a:solidFill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ВОРОНЕЖСКИЙ ФИЛИАЛ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2093289" y="915398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300" b="1" kern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точники финансирования, риски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855381" y="1419920"/>
            <a:ext cx="8505434" cy="684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300"/>
              </a:spcBef>
              <a:spcAft>
                <a:spcPts val="300"/>
              </a:spcAft>
            </a:pPr>
            <a:r>
              <a:rPr kumimoji="1" lang="ru-RU" altLang="ru-RU" sz="1800" b="1" dirty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точники финансирования, бюджет:</a:t>
            </a:r>
          </a:p>
          <a:p>
            <a:pPr algn="just">
              <a:spcBef>
                <a:spcPct val="0"/>
              </a:spcBef>
              <a:spcAft>
                <a:spcPts val="300"/>
              </a:spcAft>
            </a:pPr>
            <a:r>
              <a:rPr kumimoji="1"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нансирование </a:t>
            </a:r>
            <a:r>
              <a:rPr kumimoji="1"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 планируется в рамках программы НИОКР ГК «</a:t>
            </a:r>
            <a:r>
              <a:rPr kumimoji="1"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сатом</a:t>
            </a:r>
            <a:r>
              <a:rPr kumimoji="1"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*</a:t>
            </a:r>
          </a:p>
        </p:txBody>
      </p:sp>
      <p:graphicFrame>
        <p:nvGraphicFramePr>
          <p:cNvPr id="20" name="Таблица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543099"/>
              </p:ext>
            </p:extLst>
          </p:nvPr>
        </p:nvGraphicFramePr>
        <p:xfrm>
          <a:off x="929683" y="2138717"/>
          <a:ext cx="8417488" cy="875671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3004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752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8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8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83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83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83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54924">
                <a:tc rowSpan="2">
                  <a:txBody>
                    <a:bodyPr/>
                    <a:lstStyle/>
                    <a:p>
                      <a:pPr algn="ctr" fontAlgn="b"/>
                      <a:r>
                        <a:rPr lang="ru-RU" sz="1200" kern="1200" dirty="0" smtClean="0"/>
                        <a:t>№</a:t>
                      </a:r>
                      <a:endParaRPr lang="ru-RU" sz="1200" b="1" kern="1200" dirty="0">
                        <a:solidFill>
                          <a:srgbClr val="003274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6000" marR="36000" marT="36006" marB="36006" anchor="ctr"/>
                </a:tc>
                <a:tc rowSpan="2">
                  <a:txBody>
                    <a:bodyPr/>
                    <a:lstStyle/>
                    <a:p>
                      <a:pPr marL="0" indent="0" algn="ctr" fontAlgn="b">
                        <a:buFont typeface="Arial" pitchFamily="34" charset="0"/>
                        <a:buNone/>
                      </a:pPr>
                      <a:r>
                        <a:rPr lang="ru-RU" sz="1200" kern="1200" dirty="0" smtClean="0"/>
                        <a:t>Статья затрат</a:t>
                      </a:r>
                      <a:endParaRPr lang="ru-RU" sz="1200" b="1" kern="1200" dirty="0">
                        <a:solidFill>
                          <a:srgbClr val="003274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6000" marR="36000" marT="36006" marB="36006" anchor="ctr"/>
                </a:tc>
                <a:tc gridSpan="5">
                  <a:txBody>
                    <a:bodyPr/>
                    <a:lstStyle/>
                    <a:p>
                      <a:pPr marL="0" indent="0" algn="ctr" fontAlgn="b">
                        <a:buFont typeface="Arial" pitchFamily="34" charset="0"/>
                        <a:buNone/>
                      </a:pPr>
                      <a:r>
                        <a:rPr lang="ru-RU" sz="1200" kern="1200" dirty="0" smtClean="0"/>
                        <a:t>Стоимость, тыс. руб. без НДС</a:t>
                      </a:r>
                      <a:endParaRPr lang="ru-RU" sz="1200" b="1" kern="1200" dirty="0">
                        <a:solidFill>
                          <a:srgbClr val="003274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6000" marR="36000" marT="36006" marB="36006" anchor="ctr"/>
                </a:tc>
                <a:tc hMerge="1">
                  <a:txBody>
                    <a:bodyPr/>
                    <a:lstStyle/>
                    <a:p>
                      <a:pPr marL="0" indent="0" algn="ctr" fontAlgn="b">
                        <a:buFont typeface="Arial" pitchFamily="34" charset="0"/>
                        <a:buNone/>
                      </a:pPr>
                      <a:endParaRPr lang="ru-RU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rgbClr val="0032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2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2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2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indent="0" algn="ctr" fontAlgn="b">
                        <a:buFont typeface="Arial" pitchFamily="34" charset="0"/>
                        <a:buNone/>
                      </a:pPr>
                      <a:endParaRPr lang="ru-RU" sz="1100" b="1" i="0" u="none" strike="noStrike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36000" marR="36000" marT="36000" marB="36000" anchor="ctr">
                    <a:lnL w="12700" cap="flat" cmpd="sng" algn="ctr">
                      <a:solidFill>
                        <a:srgbClr val="0032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2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2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27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206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924">
                <a:tc vMerge="1">
                  <a:txBody>
                    <a:bodyPr/>
                    <a:lstStyle/>
                    <a:p>
                      <a:pPr algn="ctr" fontAlgn="b"/>
                      <a:endParaRPr lang="ru-RU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36000" marR="36000" marT="36000" marB="36000" anchor="ctr"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200" kern="1200" dirty="0" smtClean="0"/>
                        <a:t>2022 г.</a:t>
                      </a:r>
                      <a:endParaRPr lang="ru-RU" sz="1200" b="1" kern="1200" dirty="0" smtClean="0">
                        <a:solidFill>
                          <a:srgbClr val="003274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6000" marR="36000" marT="36006" marB="3600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200" kern="1200" dirty="0" smtClean="0"/>
                        <a:t>2023 г.</a:t>
                      </a:r>
                      <a:endParaRPr lang="ru-RU" sz="1200" b="1" kern="1200" dirty="0" smtClean="0">
                        <a:solidFill>
                          <a:srgbClr val="003274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6000" marR="36000" marT="36006" marB="3600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200" kern="1200" dirty="0" smtClean="0"/>
                        <a:t>2024 г.</a:t>
                      </a:r>
                      <a:endParaRPr lang="ru-RU" sz="1200" b="1" kern="1200" dirty="0" smtClean="0">
                        <a:solidFill>
                          <a:srgbClr val="003274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6000" marR="36000" marT="36006" marB="3600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200" kern="1200" dirty="0" smtClean="0"/>
                        <a:t>2025 г.</a:t>
                      </a:r>
                      <a:endParaRPr lang="ru-RU" sz="1200" b="1" kern="1200" dirty="0" smtClean="0">
                        <a:solidFill>
                          <a:srgbClr val="003274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6000" marR="36000" marT="36006" marB="36006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200" kern="1200" dirty="0" smtClean="0"/>
                        <a:t>ИТОГО</a:t>
                      </a:r>
                      <a:endParaRPr lang="ru-RU" sz="1200" b="1" kern="1200" dirty="0" smtClean="0">
                        <a:solidFill>
                          <a:srgbClr val="003274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6000" marR="36000" marT="36006" marB="3600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23">
                <a:tc>
                  <a:txBody>
                    <a:bodyPr/>
                    <a:lstStyle/>
                    <a:p>
                      <a:pPr marL="0" lvl="2" indent="0" algn="ctr"/>
                      <a:r>
                        <a:rPr lang="ru-RU" sz="1200" kern="1200" dirty="0" smtClean="0"/>
                        <a:t>1</a:t>
                      </a:r>
                      <a:endParaRPr lang="ru-RU" sz="1200" b="1" kern="1200" dirty="0" smtClean="0">
                        <a:solidFill>
                          <a:srgbClr val="003274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6000" marR="36000" marT="36006" marB="36006" anchor="ctr"/>
                </a:tc>
                <a:tc>
                  <a:txBody>
                    <a:bodyPr/>
                    <a:lstStyle/>
                    <a:p>
                      <a:pPr marL="360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200" kern="1200" dirty="0" err="1" smtClean="0">
                          <a:effectLst/>
                        </a:rPr>
                        <a:t>Валидация</a:t>
                      </a:r>
                      <a:r>
                        <a:rPr lang="ru-RU" sz="1200" kern="1200" dirty="0" smtClean="0">
                          <a:effectLst/>
                        </a:rPr>
                        <a:t> алгоритмов ФГУ и создание макета системы «Виртуальный оператор»</a:t>
                      </a:r>
                      <a:endParaRPr lang="ru-RU" sz="1200" b="0" i="0" kern="1200" baseline="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90 000</a:t>
                      </a:r>
                      <a:endParaRPr lang="ru-RU" sz="1200" b="0" i="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150 000</a:t>
                      </a:r>
                      <a:endParaRPr lang="ru-RU" sz="1200" b="0" i="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97 000</a:t>
                      </a:r>
                      <a:endParaRPr lang="ru-RU" sz="1200" b="0" i="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54 000</a:t>
                      </a:r>
                      <a:endParaRPr lang="ru-RU" sz="1200" b="0" i="0" kern="1200" dirty="0" smtClean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effectLst/>
                        </a:rPr>
                        <a:t>391 000</a:t>
                      </a:r>
                      <a:endParaRPr lang="ru-RU" sz="1200" b="1" i="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79" marR="68579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1" name="Прямоугольник 3"/>
          <p:cNvSpPr>
            <a:spLocks noChangeArrowheads="1"/>
          </p:cNvSpPr>
          <p:nvPr/>
        </p:nvSpPr>
        <p:spPr bwMode="auto">
          <a:xfrm>
            <a:off x="855381" y="3089347"/>
            <a:ext cx="22116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>
              <a:spcAft>
                <a:spcPts val="600"/>
              </a:spcAft>
            </a:pPr>
            <a:r>
              <a:rPr kumimoji="1" lang="ru-RU" altLang="ru-RU" sz="1800" b="1" dirty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ые риски: </a:t>
            </a:r>
          </a:p>
        </p:txBody>
      </p:sp>
      <p:graphicFrame>
        <p:nvGraphicFramePr>
          <p:cNvPr id="23" name="Таблица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8513079"/>
              </p:ext>
            </p:extLst>
          </p:nvPr>
        </p:nvGraphicFramePr>
        <p:xfrm>
          <a:off x="879672" y="3557967"/>
          <a:ext cx="8456851" cy="2324738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490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13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200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3016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9667"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altLang="ru-RU" sz="1200" kern="1200" dirty="0" smtClean="0"/>
                        <a:t>Описание риска</a:t>
                      </a:r>
                      <a:endParaRPr lang="ru-RU" altLang="ru-RU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altLang="ru-RU" sz="1200" kern="1200" dirty="0" smtClean="0"/>
                        <a:t>Величина риска</a:t>
                      </a:r>
                      <a:endParaRPr lang="ru-RU" altLang="ru-RU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altLang="ru-RU" sz="1200" kern="1200" dirty="0" smtClean="0"/>
                        <a:t>Стратегия</a:t>
                      </a:r>
                      <a:endParaRPr lang="ru-RU" altLang="ru-RU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/>
                        <a:t>План по предотвращению риска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/>
                        <a:t>Ответственный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8665">
                <a:tc>
                  <a:txBody>
                    <a:bodyPr/>
                    <a:lstStyle>
                      <a:lvl1pPr marL="71438" defTabSz="457200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defTabSz="45720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defTabSz="4572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altLang="ru-RU" sz="1200" kern="1200" dirty="0" smtClean="0">
                          <a:effectLst/>
                        </a:rPr>
                        <a:t>Отсутствие интереса у АЭС к применению «ВО»</a:t>
                      </a:r>
                      <a:endParaRPr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Высокий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Снижение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Предоставить обосновывающие документы.</a:t>
                      </a:r>
                    </a:p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Административный ресурс.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АО «КРЭА»</a:t>
                      </a:r>
                    </a:p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АО «РАСУ»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2258">
                <a:tc>
                  <a:txBody>
                    <a:bodyPr/>
                    <a:lstStyle>
                      <a:lvl1pPr marL="71438" defTabSz="457200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 defTabSz="45720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 defTabSz="4572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 defTabSz="4572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 defTabSz="4572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defTabSz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altLang="ru-RU" sz="1200" kern="1200" dirty="0" smtClean="0">
                          <a:effectLst/>
                        </a:rPr>
                        <a:t>Отказ от дальнейшего финансирования</a:t>
                      </a:r>
                      <a:endParaRPr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Средний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Замещение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Привлечение средств бизнес-акселератора.</a:t>
                      </a:r>
                    </a:p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Привлечение средств ключевых партнеров в счет будущей прибыли.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НВАЭС</a:t>
                      </a:r>
                    </a:p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АО «КРЭА»</a:t>
                      </a:r>
                    </a:p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АО «РАСУ»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4148"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altLang="ru-RU" sz="1200" kern="1200" dirty="0" smtClean="0">
                          <a:effectLst/>
                        </a:rPr>
                        <a:t>Срыв сроков по разработке системы</a:t>
                      </a:r>
                      <a:endParaRPr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Высокий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Снижение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71438"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71438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Заложить двукратный резерв по времени.</a:t>
                      </a:r>
                      <a:br>
                        <a:rPr kumimoji="1" lang="ru-RU" altLang="ru-RU" sz="1200" kern="1200" dirty="0" smtClean="0">
                          <a:effectLst/>
                        </a:rPr>
                      </a:br>
                      <a:r>
                        <a:rPr kumimoji="1" lang="ru-RU" altLang="ru-RU" sz="1200" kern="1200" dirty="0" smtClean="0">
                          <a:effectLst/>
                        </a:rPr>
                        <a:t>Параллельное выполнение независимых этапов, подготовительных работ.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>
                        <a:lnSpc>
                          <a:spcPct val="110000"/>
                        </a:lnSpc>
                        <a:spcBef>
                          <a:spcPct val="40000"/>
                        </a:spcBef>
                        <a:spcAft>
                          <a:spcPct val="20000"/>
                        </a:spcAft>
                        <a:defRPr kumimoji="1" sz="14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1pPr>
                      <a:lvl2pPr marL="742950" indent="-285750">
                        <a:lnSpc>
                          <a:spcPct val="110000"/>
                        </a:lnSpc>
                        <a:spcAft>
                          <a:spcPct val="20000"/>
                        </a:spcAft>
                        <a:defRPr kumimoji="1" sz="12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2pPr>
                      <a:lvl3pPr marL="1143000" indent="-228600">
                        <a:spcAft>
                          <a:spcPct val="30000"/>
                        </a:spcAft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НВ АЭ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+mj-lt"/>
                        <a:buNone/>
                        <a:tabLst/>
                      </a:pPr>
                      <a:r>
                        <a:rPr kumimoji="1" lang="ru-RU" altLang="ru-RU" sz="1200" kern="1200" dirty="0" smtClean="0">
                          <a:effectLst/>
                        </a:rPr>
                        <a:t>ООО «ИФ СНИИП АТОМ»</a:t>
                      </a:r>
                      <a:endParaRPr kumimoji="1" lang="ru-RU" altLang="ru-RU" sz="12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0457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1" y="463137"/>
            <a:ext cx="581890" cy="843149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242300" y="6248400"/>
            <a:ext cx="920750" cy="457200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айд 7</a:t>
            </a:r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 flipV="1">
            <a:off x="895350" y="1307914"/>
            <a:ext cx="8486155" cy="9523"/>
          </a:xfrm>
          <a:prstGeom prst="line">
            <a:avLst/>
          </a:prstGeom>
          <a:noFill/>
          <a:ln w="19050" cap="sq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20" y="431426"/>
            <a:ext cx="1164169" cy="36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096001" y="431426"/>
            <a:ext cx="3285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sz="1800" b="1" dirty="0">
                <a:solidFill>
                  <a:srgbClr val="C00000"/>
                </a:solidFill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ВОРОНЕЖСКИЙ ФИЛИАЛ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1511204" y="846537"/>
            <a:ext cx="6561138" cy="330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altLang="ru-RU" sz="24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полнительная информация</a:t>
            </a:r>
            <a:endParaRPr lang="ru-RU" sz="24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81891" y="1640470"/>
            <a:ext cx="8488996" cy="45627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300"/>
              </a:spcBef>
              <a:spcAft>
                <a:spcPts val="300"/>
              </a:spcAft>
            </a:pPr>
            <a:r>
              <a:rPr kumimoji="1" lang="ru-RU" altLang="ru-RU" sz="2000" b="1" dirty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ичный вклад в реализацию проекта</a:t>
            </a:r>
          </a:p>
          <a:p>
            <a:pPr marL="285750" indent="-285750" algn="just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работка общей концепции выполнения работ, разработка и согласование технического задания 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цифровой системы «Виртуальный оператор». </a:t>
            </a:r>
          </a:p>
          <a:p>
            <a:pPr marL="285750" indent="-285750" algn="just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ена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варительная оценка объемов работ и осуществлен запрос предложений по участию в реализации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. </a:t>
            </a:r>
          </a:p>
          <a:p>
            <a:pPr marL="285750" indent="-285750" algn="just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готовлено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в программу НИОКР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Г-ОНИОКР-19-52</a:t>
            </a:r>
          </a:p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Tx/>
              <a:buNone/>
            </a:pPr>
            <a:endParaRPr kumimoji="1" lang="ru-RU" altLang="ru-RU" sz="2000" b="1" dirty="0" smtClean="0">
              <a:solidFill>
                <a:srgbClr val="00327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Tx/>
              <a:buNone/>
            </a:pPr>
            <a:r>
              <a:rPr kumimoji="1" lang="ru-RU" altLang="ru-RU" sz="2000" b="1" dirty="0" smtClean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убликации</a:t>
            </a:r>
            <a:r>
              <a:rPr kumimoji="1" lang="ru-RU" altLang="ru-RU" sz="2000" b="1" dirty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/>
            <a:r>
              <a:rPr lang="ru-RU" sz="1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убликации в изданиях, рекомендованных ВАК РФ:</a:t>
            </a:r>
            <a:endParaRPr 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хонов А.И., Тучков М.Ю., Поваров П.В., Литвак М.М. Разработка требований для перехода от автоматизированного функционально-группового управления к автоматической цифровой системе «Виртуальный оператор», «Труды НГТУ им. Р.Е. Алексеева», 2022. №1 (136). С.77-85.</a:t>
            </a:r>
          </a:p>
          <a:p>
            <a:pPr algn="just"/>
            <a:r>
              <a:rPr lang="ru-RU" sz="1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убликации в изданиях, индексируемых в международной базе </a:t>
            </a:r>
            <a:r>
              <a:rPr lang="ru-RU" sz="16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ru-RU" sz="1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ru-RU" sz="16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iene</a:t>
            </a:r>
            <a:endParaRPr 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Yu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uchkov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P V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varov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 I Tikhonov, S P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adu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D V Popov  Engineering the functions and performance requirements for the “Virtual Operator” Functional Group Control Digital System III International Scientific Conference «MIP: Engineering- III -2021» 4023 2021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1536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>
            <a:spLocks noChangeArrowheads="1"/>
          </p:cNvSpPr>
          <p:nvPr/>
        </p:nvSpPr>
        <p:spPr bwMode="auto">
          <a:xfrm>
            <a:off x="4678878" y="0"/>
            <a:ext cx="5227121" cy="6858000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sp>
        <p:nvSpPr>
          <p:cNvPr id="35844" name="Text Box 2052"/>
          <p:cNvSpPr txBox="1">
            <a:spLocks noChangeArrowheads="1"/>
          </p:cNvSpPr>
          <p:nvPr/>
        </p:nvSpPr>
        <p:spPr bwMode="auto">
          <a:xfrm>
            <a:off x="4678878" y="3165800"/>
            <a:ext cx="522712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dirty="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пасибо за внимание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242300" y="6248400"/>
            <a:ext cx="920750" cy="457200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айд 1</a:t>
            </a:r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 flipV="1">
            <a:off x="895350" y="1307914"/>
            <a:ext cx="8486155" cy="9523"/>
          </a:xfrm>
          <a:prstGeom prst="line">
            <a:avLst/>
          </a:prstGeom>
          <a:noFill/>
          <a:ln w="19050" cap="sq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837293" y="1289818"/>
            <a:ext cx="8486157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ъект исследования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дение технологических процессов на энергоблоке АС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мет исследования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система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о-группового управления энергоблока АС.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выпускной работы: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и внедрение проекта «Цифровая система функционально-группового управления «Виртуальный оператор»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ре АО «Концерн Росэнергоатом» «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ововоронежская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ЭС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.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достижения поставленной цели необходимо решить ряд </a:t>
            </a:r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lvl="0" indent="-342900" algn="just">
              <a:buFont typeface="+mj-lt"/>
              <a:buAutoNum type="arabicPeriod"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ить и изучить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новные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нятия и сущность оперативного управления энергоблока АС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ить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ы и особенности используемые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управления энергоблоками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С;</a:t>
            </a:r>
          </a:p>
          <a:p>
            <a:pPr marL="342900" lvl="0" indent="-342900" algn="just">
              <a:buFont typeface="+mj-lt"/>
              <a:buAutoNum type="arabicPeriod"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ить оценку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кущего состояния оперативного управления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С;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ть предложения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разработке и внедрению проекта «Цифровая система функционально-группового управления «Виртуальный оператор» в филиале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О «Концерн Росэнергоатом» «</a:t>
            </a:r>
            <a:r>
              <a:rPr 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ововоронежская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ЭС»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>
            <a:spLocks noChangeArrowheads="1"/>
          </p:cNvSpPr>
          <p:nvPr/>
        </p:nvSpPr>
        <p:spPr bwMode="auto">
          <a:xfrm>
            <a:off x="143692" y="278533"/>
            <a:ext cx="581890" cy="843149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2811" y="246822"/>
            <a:ext cx="1164169" cy="36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23"/>
          <p:cNvSpPr txBox="1">
            <a:spLocks noChangeArrowheads="1"/>
          </p:cNvSpPr>
          <p:nvPr/>
        </p:nvSpPr>
        <p:spPr bwMode="auto">
          <a:xfrm>
            <a:off x="6239692" y="246822"/>
            <a:ext cx="3285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sz="1800" b="1" dirty="0">
                <a:solidFill>
                  <a:srgbClr val="C00000"/>
                </a:solidFill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ВОРОНЕЖСКИЙ ФИЛИА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242300" y="6248400"/>
            <a:ext cx="920750" cy="457200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айд 2</a:t>
            </a:r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 flipV="1">
            <a:off x="895350" y="1307914"/>
            <a:ext cx="8486155" cy="9523"/>
          </a:xfrm>
          <a:prstGeom prst="line">
            <a:avLst/>
          </a:prstGeom>
          <a:noFill/>
          <a:ln w="19050" cap="sq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1074052" y="795562"/>
            <a:ext cx="8124825" cy="41275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altLang="ru-RU" sz="280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деальный работник?</a:t>
            </a:r>
            <a:endParaRPr lang="ru-RU" altLang="ru-RU" sz="2800" kern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3851" y="1400475"/>
            <a:ext cx="7425229" cy="5076526"/>
          </a:xfrm>
          <a:prstGeom prst="rect">
            <a:avLst/>
          </a:prstGeom>
        </p:spPr>
      </p:pic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378823" y="216758"/>
            <a:ext cx="581890" cy="843149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942" y="185047"/>
            <a:ext cx="1164169" cy="36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23"/>
          <p:cNvSpPr txBox="1">
            <a:spLocks noChangeArrowheads="1"/>
          </p:cNvSpPr>
          <p:nvPr/>
        </p:nvSpPr>
        <p:spPr bwMode="auto">
          <a:xfrm>
            <a:off x="6474823" y="185047"/>
            <a:ext cx="3285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sz="1800" b="1" dirty="0">
                <a:solidFill>
                  <a:srgbClr val="C00000"/>
                </a:solidFill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ВОРОНЕЖСКИЙ ФИЛИАЛ</a:t>
            </a:r>
          </a:p>
        </p:txBody>
      </p:sp>
    </p:spTree>
    <p:extLst>
      <p:ext uri="{BB962C8B-B14F-4D97-AF65-F5344CB8AC3E}">
        <p14:creationId xmlns:p14="http://schemas.microsoft.com/office/powerpoint/2010/main" val="352297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Рисунок 34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70868" y="522431"/>
            <a:ext cx="10447735" cy="588229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852941" y="390290"/>
            <a:ext cx="200119" cy="50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9060" tIns="49530" rIns="99060" bIns="4953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2600"/>
          </a:p>
        </p:txBody>
      </p:sp>
      <p:graphicFrame>
        <p:nvGraphicFramePr>
          <p:cNvPr id="34" name="Диаграмма 33"/>
          <p:cNvGraphicFramePr/>
          <p:nvPr>
            <p:extLst/>
          </p:nvPr>
        </p:nvGraphicFramePr>
        <p:xfrm>
          <a:off x="368140" y="1093715"/>
          <a:ext cx="9372760" cy="51239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52052" y="758286"/>
            <a:ext cx="8801894" cy="447146"/>
          </a:xfrm>
        </p:spPr>
        <p:txBody>
          <a:bodyPr/>
          <a:lstStyle/>
          <a:p>
            <a:pPr algn="ctr"/>
            <a:r>
              <a:rPr lang="ru-RU" altLang="ru-RU" sz="2600" dirty="0">
                <a:solidFill>
                  <a:srgbClr val="00327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колько времени требуется на выпечку оладушек?</a:t>
            </a:r>
            <a:endParaRPr lang="ru-RU" altLang="ru-RU" sz="2600" b="0" dirty="0">
              <a:solidFill>
                <a:srgbClr val="00327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5416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4" grpId="0">
        <p:bldAsOne/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242300" y="6248400"/>
            <a:ext cx="920750" cy="457200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айд 3</a:t>
            </a:r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 flipV="1">
            <a:off x="895350" y="1307914"/>
            <a:ext cx="8486155" cy="9523"/>
          </a:xfrm>
          <a:prstGeom prst="line">
            <a:avLst/>
          </a:prstGeom>
          <a:noFill/>
          <a:ln w="19050" cap="sq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6" name="Заголовок 2"/>
          <p:cNvSpPr txBox="1">
            <a:spLocks/>
          </p:cNvSpPr>
          <p:nvPr/>
        </p:nvSpPr>
        <p:spPr>
          <a:xfrm>
            <a:off x="895350" y="781564"/>
            <a:ext cx="8486155" cy="330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altLang="ru-RU" sz="2400" b="1" kern="0" dirty="0" smtClean="0"/>
              <a:t>Решаемая проблема</a:t>
            </a:r>
            <a:r>
              <a:rPr lang="ru-RU" altLang="ru-RU" sz="2400" kern="0" dirty="0" smtClean="0"/>
              <a:t>, актуальность и новизна темы</a:t>
            </a:r>
            <a:endParaRPr lang="ru-RU" kern="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689833" y="1591098"/>
            <a:ext cx="7691672" cy="8402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ля нарушений, вызывающих остановку энергоблока АЭС из-за ошибочных </a:t>
            </a: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ействий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сонала или неверной оценки протекающих </a:t>
            </a: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в в </a:t>
            </a: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21 </a:t>
            </a: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</a:t>
            </a:r>
            <a:r>
              <a:rPr lang="ru-RU" alt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*</a:t>
            </a:r>
            <a:endParaRPr lang="ru-RU" alt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5963" y="1690996"/>
            <a:ext cx="13464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ru-RU" sz="3200" b="1" kern="0" dirty="0" smtClean="0">
                <a:solidFill>
                  <a:srgbClr val="003274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23%</a:t>
            </a:r>
            <a:r>
              <a:rPr kumimoji="1" lang="ru-RU" altLang="ru-RU" sz="3200" b="1" dirty="0" smtClean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1" lang="ru-RU" altLang="ru-RU" sz="3200" b="1" dirty="0">
              <a:solidFill>
                <a:srgbClr val="00327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833298"/>
              </p:ext>
            </p:extLst>
          </p:nvPr>
        </p:nvGraphicFramePr>
        <p:xfrm>
          <a:off x="595963" y="2704989"/>
          <a:ext cx="8828442" cy="2997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r:id="rId3" imgW="8753648" imgH="2924348" progId="Visio.Drawing.15">
                  <p:embed/>
                </p:oleObj>
              </mc:Choice>
              <mc:Fallback>
                <p:oleObj r:id="rId3" imgW="8753648" imgH="2924348" progId="Visio.Drawing.15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963" y="2704989"/>
                        <a:ext cx="8828442" cy="2997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>
            <a:spLocks noChangeArrowheads="1"/>
          </p:cNvSpPr>
          <p:nvPr/>
        </p:nvSpPr>
        <p:spPr bwMode="auto">
          <a:xfrm>
            <a:off x="178629" y="318731"/>
            <a:ext cx="581890" cy="843149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7748" y="287020"/>
            <a:ext cx="1164169" cy="36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23"/>
          <p:cNvSpPr txBox="1">
            <a:spLocks noChangeArrowheads="1"/>
          </p:cNvSpPr>
          <p:nvPr/>
        </p:nvSpPr>
        <p:spPr bwMode="auto">
          <a:xfrm>
            <a:off x="6274629" y="287020"/>
            <a:ext cx="3285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sz="1800" b="1" dirty="0">
                <a:solidFill>
                  <a:srgbClr val="C00000"/>
                </a:solidFill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ВОРОНЕЖСКИЙ ФИЛИАЛ</a:t>
            </a:r>
          </a:p>
        </p:txBody>
      </p:sp>
    </p:spTree>
    <p:extLst>
      <p:ext uri="{BB962C8B-B14F-4D97-AF65-F5344CB8AC3E}">
        <p14:creationId xmlns:p14="http://schemas.microsoft.com/office/powerpoint/2010/main" val="2129298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242300" y="6248400"/>
            <a:ext cx="920750" cy="457200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айд 4</a:t>
            </a:r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 flipV="1">
            <a:off x="895350" y="1307914"/>
            <a:ext cx="8486155" cy="9523"/>
          </a:xfrm>
          <a:prstGeom prst="line">
            <a:avLst/>
          </a:prstGeom>
          <a:noFill/>
          <a:ln w="19050" cap="sq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6" name="Заголовок 2"/>
          <p:cNvSpPr txBox="1">
            <a:spLocks/>
          </p:cNvSpPr>
          <p:nvPr/>
        </p:nvSpPr>
        <p:spPr>
          <a:xfrm>
            <a:off x="758205" y="666931"/>
            <a:ext cx="8623300" cy="330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altLang="ru-RU" sz="2400" kern="0" dirty="0" smtClean="0"/>
              <a:t>Решаемая проблема, </a:t>
            </a:r>
            <a:r>
              <a:rPr lang="ru-RU" altLang="ru-RU" sz="2400" b="1" kern="0" dirty="0" smtClean="0"/>
              <a:t>актуальность и новизна темы</a:t>
            </a:r>
            <a:endParaRPr lang="ru-RU" b="1" kern="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50943" y="1562092"/>
            <a:ext cx="8574968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Tx/>
              <a:buNone/>
            </a:pPr>
            <a:r>
              <a:rPr kumimoji="1" lang="ru-RU" altLang="ru-RU" sz="2000" b="1" dirty="0">
                <a:solidFill>
                  <a:srgbClr val="003274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Актуальность применения </a:t>
            </a:r>
            <a:r>
              <a:rPr kumimoji="1" lang="ru-RU" altLang="ru-RU" sz="2000" b="1" dirty="0" smtClean="0">
                <a:solidFill>
                  <a:srgbClr val="003274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определяется необходимостью:</a:t>
            </a:r>
            <a:endParaRPr kumimoji="1" lang="ru-RU" altLang="ru-RU" sz="2000" b="1" dirty="0">
              <a:solidFill>
                <a:srgbClr val="003274"/>
              </a:solidFill>
              <a:latin typeface="Times New Roman" panose="02020603050405020304" pitchFamily="18" charset="0"/>
              <a:ea typeface="Arial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я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струмента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отвращения ошибок </a:t>
            </a:r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сонала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счет снижения влияния «человеческого фактора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;</a:t>
            </a:r>
          </a:p>
          <a:p>
            <a:pPr marL="342900" indent="-342900" algn="just">
              <a:spcBef>
                <a:spcPct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величения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количества операций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анализу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кущих процессов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ллельн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в случае возможности)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ацие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няты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шений;</a:t>
            </a:r>
            <a:endParaRPr lang="ru-RU" alt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ct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хода </a:t>
            </a:r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 автоматизированного к автоматическому 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нению процессов;</a:t>
            </a:r>
          </a:p>
          <a:p>
            <a:pPr marL="342900" indent="-342900" algn="just">
              <a:spcBef>
                <a:spcPct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м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курентных преимуществ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СУ ТП российского дизайна по сравнению с зарубежными аналогами.</a:t>
            </a:r>
            <a:endParaRPr lang="en-US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</a:pPr>
            <a:endParaRPr lang="ru-RU" altLang="ru-RU" sz="20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ct val="0"/>
              </a:spcBef>
              <a:spcAft>
                <a:spcPct val="0"/>
              </a:spcAft>
            </a:pPr>
            <a:r>
              <a:rPr kumimoji="1" lang="ru-RU" altLang="ru-RU" sz="2000" b="1" dirty="0">
                <a:solidFill>
                  <a:srgbClr val="003274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Единого подхода для создания подобной системы в настоящее время не </a:t>
            </a:r>
            <a:r>
              <a:rPr kumimoji="1" lang="ru-RU" altLang="ru-RU" sz="2000" b="1" dirty="0" smtClean="0">
                <a:solidFill>
                  <a:srgbClr val="003274"/>
                </a:solidFill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существует.</a:t>
            </a:r>
            <a:endParaRPr kumimoji="1" lang="ru-RU" altLang="ru-RU" sz="2000" b="1" dirty="0">
              <a:solidFill>
                <a:srgbClr val="003274"/>
              </a:solidFill>
              <a:latin typeface="Times New Roman" panose="02020603050405020304" pitchFamily="18" charset="0"/>
              <a:ea typeface="Arial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156755" y="256606"/>
            <a:ext cx="581890" cy="843149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74" y="224895"/>
            <a:ext cx="1164169" cy="36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23"/>
          <p:cNvSpPr txBox="1">
            <a:spLocks noChangeArrowheads="1"/>
          </p:cNvSpPr>
          <p:nvPr/>
        </p:nvSpPr>
        <p:spPr bwMode="auto">
          <a:xfrm>
            <a:off x="6252755" y="224895"/>
            <a:ext cx="3285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sz="1800" b="1" dirty="0">
                <a:solidFill>
                  <a:srgbClr val="C00000"/>
                </a:solidFill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ВОРОНЕЖСКИЙ ФИЛИАЛ</a:t>
            </a:r>
          </a:p>
        </p:txBody>
      </p:sp>
    </p:spTree>
    <p:extLst>
      <p:ext uri="{BB962C8B-B14F-4D97-AF65-F5344CB8AC3E}">
        <p14:creationId xmlns:p14="http://schemas.microsoft.com/office/powerpoint/2010/main" val="1101712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1" y="463137"/>
            <a:ext cx="581890" cy="843149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242300" y="6248400"/>
            <a:ext cx="920750" cy="457200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айд 5</a:t>
            </a:r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 flipV="1">
            <a:off x="895350" y="1307914"/>
            <a:ext cx="8486155" cy="9523"/>
          </a:xfrm>
          <a:prstGeom prst="line">
            <a:avLst/>
          </a:prstGeom>
          <a:noFill/>
          <a:ln w="19050" cap="sq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20" y="431426"/>
            <a:ext cx="1164169" cy="36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096001" y="431426"/>
            <a:ext cx="3285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sz="1800" b="1" dirty="0">
                <a:solidFill>
                  <a:srgbClr val="C00000"/>
                </a:solidFill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ВОРОНЕЖСКИЙ ФИЛИАЛ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581891" y="2573639"/>
            <a:ext cx="2684713" cy="361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lnSpc>
                <a:spcPct val="100000"/>
              </a:lnSpc>
              <a:spcAft>
                <a:spcPts val="600"/>
              </a:spcAft>
              <a:buClr>
                <a:srgbClr val="002960"/>
              </a:buClr>
              <a:buFont typeface="+mj-lt"/>
              <a:buAutoNum type="arabicPeriod" startAt="2"/>
            </a:pPr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нижения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ероятности </a:t>
            </a:r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шибочного решения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ора БПУ </a:t>
            </a:r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роведении параллельных </a:t>
            </a:r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в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342900" lvl="1" indent="-342900" algn="just">
              <a:lnSpc>
                <a:spcPct val="100000"/>
              </a:lnSpc>
              <a:spcAft>
                <a:spcPts val="600"/>
              </a:spcAft>
              <a:buClr>
                <a:srgbClr val="002960"/>
              </a:buClr>
              <a:buFont typeface="+mj-lt"/>
              <a:buAutoNum type="arabicPeriod" startAt="2"/>
            </a:pPr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роли оператора БПУ от исполнителя переключений к роли принимающего решение и контролирующего лица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246611"/>
              </p:ext>
            </p:extLst>
          </p:nvPr>
        </p:nvGraphicFramePr>
        <p:xfrm>
          <a:off x="3266604" y="2573639"/>
          <a:ext cx="6434565" cy="361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4540124" imgH="2636820" progId="Visio.Drawing.11">
                  <p:embed/>
                </p:oleObj>
              </mc:Choice>
              <mc:Fallback>
                <p:oleObj name="Visio" r:id="rId4" imgW="4540124" imgH="2636820" progId="Visio.Drawing.11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6604" y="2573639"/>
                        <a:ext cx="6434565" cy="3616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581891" y="1336926"/>
            <a:ext cx="8458586" cy="12772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>
              <a:spcBef>
                <a:spcPts val="1200"/>
              </a:spcBef>
              <a:spcAft>
                <a:spcPts val="600"/>
              </a:spcAft>
              <a:buClr>
                <a:srgbClr val="002960"/>
              </a:buClr>
            </a:pPr>
            <a:r>
              <a:rPr kumimoji="1" lang="ru-RU" altLang="ru-RU" sz="1800" b="1" dirty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и проекта: </a:t>
            </a:r>
          </a:p>
          <a:p>
            <a:pPr marL="342900" lvl="1" indent="-342900" algn="just">
              <a:lnSpc>
                <a:spcPct val="100000"/>
              </a:lnSpc>
              <a:spcAft>
                <a:spcPts val="600"/>
              </a:spcAft>
              <a:buClr>
                <a:srgbClr val="002960"/>
              </a:buClr>
              <a:buFont typeface="+mj-lt"/>
              <a:buAutoNum type="arabicPeriod"/>
            </a:pP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ышение безопасности и эффективности эксплуатации энергоблока путем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ышения уровня автоматизации управления энергоблоком, а так же </a:t>
            </a:r>
            <a:r>
              <a:rPr 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корения выполнения сложных технологических процессов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1530615" y="867686"/>
            <a:ext cx="6561138" cy="330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altLang="ru-RU" sz="24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уть предложений</a:t>
            </a:r>
            <a:endParaRPr lang="ru-RU" b="1" kern="0" dirty="0"/>
          </a:p>
        </p:txBody>
      </p:sp>
    </p:spTree>
    <p:extLst>
      <p:ext uri="{BB962C8B-B14F-4D97-AF65-F5344CB8AC3E}">
        <p14:creationId xmlns:p14="http://schemas.microsoft.com/office/powerpoint/2010/main" val="125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1" y="463137"/>
            <a:ext cx="581890" cy="843149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242300" y="6248400"/>
            <a:ext cx="920750" cy="457200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айд 6</a:t>
            </a:r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 flipV="1">
            <a:off x="895350" y="1307914"/>
            <a:ext cx="8486155" cy="9523"/>
          </a:xfrm>
          <a:prstGeom prst="line">
            <a:avLst/>
          </a:prstGeom>
          <a:noFill/>
          <a:ln w="19050" cap="sq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20" y="431426"/>
            <a:ext cx="1164169" cy="36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096001" y="431426"/>
            <a:ext cx="3285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sz="1800" b="1" dirty="0">
                <a:solidFill>
                  <a:srgbClr val="C00000"/>
                </a:solidFill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ВОРОНЕЖСКИЙ ФИЛИАЛ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1672431" y="834084"/>
            <a:ext cx="6561138" cy="330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altLang="ru-RU" sz="24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ть предложений</a:t>
            </a:r>
            <a:endParaRPr lang="ru-RU" sz="2400" b="1" kern="0" dirty="0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847614"/>
              </p:ext>
            </p:extLst>
          </p:nvPr>
        </p:nvGraphicFramePr>
        <p:xfrm>
          <a:off x="3098888" y="1831417"/>
          <a:ext cx="6524231" cy="3929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4" imgW="5953298" imgH="3819698" progId="Visio.Drawing.15">
                  <p:embed/>
                </p:oleObj>
              </mc:Choice>
              <mc:Fallback>
                <p:oleObj r:id="rId4" imgW="5953298" imgH="3819698" progId="Visio.Drawing.15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888" y="1831417"/>
                        <a:ext cx="6524231" cy="39299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715302" y="1714681"/>
            <a:ext cx="218465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ru-RU" sz="1800" dirty="0" smtClean="0"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Разработка системы, способной </a:t>
            </a:r>
            <a:r>
              <a:rPr lang="ru-RU" sz="1800" b="1" dirty="0" smtClean="0"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автоматически анализировать и выполнять</a:t>
            </a:r>
            <a:r>
              <a:rPr lang="ru-RU" sz="1800" dirty="0" smtClean="0"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 </a:t>
            </a:r>
            <a:r>
              <a:rPr lang="ru-RU" sz="1800" b="1" dirty="0" smtClean="0"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допустимые</a:t>
            </a:r>
            <a:r>
              <a:rPr lang="ru-RU" sz="1800" dirty="0" smtClean="0"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 </a:t>
            </a:r>
            <a:r>
              <a:rPr lang="ru-RU" sz="1800" b="1" dirty="0" smtClean="0"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параллельные технологические процессы с выявлением</a:t>
            </a:r>
            <a:r>
              <a:rPr lang="ru-RU" sz="1800" dirty="0" smtClean="0"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, путем опроса текущего состояния, </a:t>
            </a:r>
            <a:r>
              <a:rPr lang="ru-RU" sz="1800" b="1" dirty="0" smtClean="0"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несогласованностей</a:t>
            </a:r>
            <a:r>
              <a:rPr lang="ru-RU" sz="1800" dirty="0" smtClean="0">
                <a:latin typeface="Times New Roman" panose="02020603050405020304" pitchFamily="18" charset="0"/>
                <a:ea typeface="Arial" charset="0"/>
                <a:cs typeface="Times New Roman" panose="02020603050405020304" pitchFamily="18" charset="0"/>
              </a:rPr>
              <a:t>, препятствующих проведению операций.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710268" y="1376127"/>
            <a:ext cx="23886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0" algn="just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>
                <a:srgbClr val="002960"/>
              </a:buClr>
              <a:buFontTx/>
              <a:buNone/>
            </a:pPr>
            <a:r>
              <a:rPr kumimoji="1" lang="ru-RU" altLang="ru-RU" sz="1800" b="1" dirty="0" smtClean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шение </a:t>
            </a:r>
            <a:r>
              <a:rPr kumimoji="1" lang="ru-RU" altLang="ru-RU" sz="1800" b="1" dirty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блемы: </a:t>
            </a:r>
          </a:p>
        </p:txBody>
      </p:sp>
    </p:spTree>
    <p:extLst>
      <p:ext uri="{BB962C8B-B14F-4D97-AF65-F5344CB8AC3E}">
        <p14:creationId xmlns:p14="http://schemas.microsoft.com/office/powerpoint/2010/main" val="157249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>
            <a:spLocks noChangeArrowheads="1"/>
          </p:cNvSpPr>
          <p:nvPr/>
        </p:nvSpPr>
        <p:spPr bwMode="auto">
          <a:xfrm>
            <a:off x="1" y="463137"/>
            <a:ext cx="581890" cy="843149"/>
          </a:xfrm>
          <a:prstGeom prst="rect">
            <a:avLst/>
          </a:prstGeom>
          <a:gradFill rotWithShape="1">
            <a:gsLst>
              <a:gs pos="0">
                <a:srgbClr val="770000"/>
              </a:gs>
              <a:gs pos="50000">
                <a:srgbClr val="AD0000"/>
              </a:gs>
              <a:gs pos="100000">
                <a:srgbClr val="CE0000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/>
          <a:lstStyle/>
          <a:p>
            <a:pPr defTabSz="1042988"/>
            <a:endParaRPr lang="ru-RU" sz="2100" b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8242300" y="6248400"/>
            <a:ext cx="920750" cy="457200"/>
          </a:xfrm>
        </p:spPr>
        <p:txBody>
          <a:bodyPr/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айд 7</a:t>
            </a:r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 flipV="1">
            <a:off x="895350" y="1307914"/>
            <a:ext cx="8486155" cy="9523"/>
          </a:xfrm>
          <a:prstGeom prst="line">
            <a:avLst/>
          </a:prstGeom>
          <a:noFill/>
          <a:ln w="19050" cap="sq">
            <a:solidFill>
              <a:schemeClr val="tx1">
                <a:lumMod val="65000"/>
                <a:lumOff val="35000"/>
              </a:schemeClr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20" y="431426"/>
            <a:ext cx="1164169" cy="362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096001" y="431426"/>
            <a:ext cx="32855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sz="1800" b="1" dirty="0">
                <a:solidFill>
                  <a:srgbClr val="C00000"/>
                </a:solidFill>
                <a:latin typeface="Times New Roman" panose="02020603050405020304" pitchFamily="18" charset="0"/>
                <a:ea typeface="Tahoma" pitchFamily="34" charset="0"/>
                <a:cs typeface="Times New Roman" panose="02020603050405020304" pitchFamily="18" charset="0"/>
              </a:rPr>
              <a:t>ВОРОНЕЖСКИЙ ФИЛИАЛ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Заголовок 2"/>
          <p:cNvSpPr txBox="1">
            <a:spLocks/>
          </p:cNvSpPr>
          <p:nvPr/>
        </p:nvSpPr>
        <p:spPr>
          <a:xfrm>
            <a:off x="1672431" y="827235"/>
            <a:ext cx="6561138" cy="3302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sz="24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тенциальный эффект от проекта</a:t>
            </a:r>
            <a:endParaRPr lang="ru-RU" sz="24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673331" y="1362313"/>
            <a:ext cx="8023860" cy="7463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spcAft>
                <a:spcPts val="300"/>
              </a:spcAft>
            </a:pPr>
            <a:r>
              <a:rPr lang="ru-RU" altLang="ru-RU" sz="2000" b="1" dirty="0" smtClean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ечный продукт проекта:</a:t>
            </a:r>
          </a:p>
          <a:p>
            <a:pPr algn="just">
              <a:spcBef>
                <a:spcPct val="0"/>
              </a:spcBef>
              <a:spcAft>
                <a:spcPts val="300"/>
              </a:spcAft>
            </a:pP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ое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ифровая система «Виртуальный оператор»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673331" y="2101847"/>
            <a:ext cx="8023860" cy="45166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800"/>
              </a:spcBef>
              <a:spcAft>
                <a:spcPts val="600"/>
              </a:spcAft>
            </a:pPr>
            <a:r>
              <a:rPr lang="ru-RU" altLang="ru-RU" sz="2000" b="1" dirty="0">
                <a:solidFill>
                  <a:srgbClr val="00327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жидаемые эффекты от проекта:</a:t>
            </a:r>
          </a:p>
          <a:p>
            <a:pPr marL="180000" indent="-180000" algn="just">
              <a:spcBef>
                <a:spcPct val="0"/>
              </a:spcBef>
              <a:spcAft>
                <a:spcPts val="600"/>
              </a:spcAft>
              <a:buFontTx/>
              <a:buAutoNum type="arabicPeriod"/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ышение уровня безопасности АЭС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счет снижения вероятности ошибочных действий персонала.</a:t>
            </a:r>
          </a:p>
          <a:p>
            <a:pPr marL="180000" indent="-180000" algn="just">
              <a:spcBef>
                <a:spcPct val="0"/>
              </a:spcBef>
              <a:spcAft>
                <a:spcPts val="600"/>
              </a:spcAft>
              <a:buFontTx/>
              <a:buAutoNum type="arabicPeriod"/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кономический:</a:t>
            </a:r>
          </a:p>
          <a:p>
            <a:pPr marL="468000" lvl="2" indent="-285750" algn="just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нижение недополученной прибыли 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-за неплановой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тановки энергоблока;</a:t>
            </a:r>
          </a:p>
          <a:p>
            <a:pPr marL="468000" lvl="2" indent="-285750" algn="just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ышение производительности за счет 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величения скорости протекания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ческих </a:t>
            </a:r>
            <a:r>
              <a:rPr lang="ru-RU" alt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в;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68000" lvl="2" indent="-285750" algn="just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ход на внешний рынок предприятий непрерывного цикла, применяющих АСУ ТП при управлении технологическим процессом.</a:t>
            </a:r>
          </a:p>
          <a:p>
            <a:pPr marL="180000" indent="-180000" algn="just">
              <a:spcBef>
                <a:spcPts val="600"/>
              </a:spcBef>
              <a:spcAft>
                <a:spcPts val="600"/>
              </a:spcAft>
              <a:buFontTx/>
              <a:buAutoNum type="arabicPeriod"/>
            </a:pPr>
            <a:r>
              <a:rPr lang="ru-RU" altLang="ru-RU" sz="20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путационный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нижение вероятности возникновения событий, отрицательно влияющих на образ атомной энергетики.</a:t>
            </a:r>
          </a:p>
        </p:txBody>
      </p:sp>
    </p:spTree>
    <p:extLst>
      <p:ext uri="{BB962C8B-B14F-4D97-AF65-F5344CB8AC3E}">
        <p14:creationId xmlns:p14="http://schemas.microsoft.com/office/powerpoint/2010/main" val="1381080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20</TotalTime>
  <Words>1163</Words>
  <Application>Microsoft Office PowerPoint</Application>
  <PresentationFormat>Лист A4 (210x297 мм)</PresentationFormat>
  <Paragraphs>178</Paragraphs>
  <Slides>14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4</vt:i4>
      </vt:variant>
    </vt:vector>
  </HeadingPairs>
  <TitlesOfParts>
    <vt:vector size="21" baseType="lpstr">
      <vt:lpstr>Arial</vt:lpstr>
      <vt:lpstr>Calibri</vt:lpstr>
      <vt:lpstr>Tahoma</vt:lpstr>
      <vt:lpstr>Times New Roman</vt:lpstr>
      <vt:lpstr>Оформление по умолчанию</vt:lpstr>
      <vt:lpstr>Документ Microsoft Visio</vt:lpstr>
      <vt:lpstr>Visio</vt:lpstr>
      <vt:lpstr>Презентация PowerPoint</vt:lpstr>
      <vt:lpstr>Презентация PowerPoint</vt:lpstr>
      <vt:lpstr>Презентация PowerPoint</vt:lpstr>
      <vt:lpstr>Сколько времени требуется на выпечку оладушек?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Тихонов Александр Игоревич</dc:creator>
  <cp:lastModifiedBy>Тихонов Александр Игоревич</cp:lastModifiedBy>
  <cp:revision>269</cp:revision>
  <dcterms:created xsi:type="dcterms:W3CDTF">2003-02-28T13:27:04Z</dcterms:created>
  <dcterms:modified xsi:type="dcterms:W3CDTF">2022-07-07T13:10:04Z</dcterms:modified>
</cp:coreProperties>
</file>